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82901" w:rsidRPr="007873D8" w:rsidRDefault="00897A96" w:rsidP="007873D8">
      <w:pPr>
        <w:pStyle w:val="a7"/>
        <w:rPr>
          <w:sz w:val="52"/>
          <w:szCs w:val="52"/>
        </w:rPr>
      </w:pPr>
      <w:r w:rsidRPr="007873D8">
        <w:rPr>
          <w:rFonts w:hint="eastAsia"/>
          <w:sz w:val="52"/>
          <w:szCs w:val="52"/>
        </w:rPr>
        <w:t>集群</w:t>
      </w:r>
      <w:r w:rsidR="0030672F" w:rsidRPr="007873D8">
        <w:rPr>
          <w:rFonts w:hint="eastAsia"/>
          <w:sz w:val="52"/>
          <w:szCs w:val="52"/>
        </w:rPr>
        <w:t>通信系统概念设计</w:t>
      </w:r>
    </w:p>
    <w:p w:rsidR="007873D8" w:rsidRPr="007873D8" w:rsidRDefault="007873D8" w:rsidP="007873D8"/>
    <w:p w:rsidR="0030672F" w:rsidRPr="007873D8" w:rsidRDefault="00897A96" w:rsidP="007873D8">
      <w:pPr>
        <w:pStyle w:val="1"/>
        <w:rPr>
          <w:b w:val="0"/>
        </w:rPr>
      </w:pPr>
      <w:r w:rsidRPr="009006BD">
        <w:rPr>
          <w:rFonts w:hint="eastAsia"/>
        </w:rPr>
        <w:t>名词表</w:t>
      </w:r>
    </w:p>
    <w:p w:rsidR="00897A96" w:rsidRDefault="00897A96"/>
    <w:p w:rsidR="00897A96" w:rsidRDefault="00897A96">
      <w:r>
        <w:rPr>
          <w:rFonts w:hint="eastAsia"/>
        </w:rPr>
        <w:t>节点（</w:t>
      </w:r>
      <w:r>
        <w:rPr>
          <w:rFonts w:hint="eastAsia"/>
        </w:rPr>
        <w:t>Node</w:t>
      </w:r>
      <w:r>
        <w:rPr>
          <w:rFonts w:hint="eastAsia"/>
        </w:rPr>
        <w:t>）：对应到一台物理机器或虚拟机</w:t>
      </w:r>
    </w:p>
    <w:p w:rsidR="00897A96" w:rsidRDefault="00897A96">
      <w:r>
        <w:rPr>
          <w:rFonts w:hint="eastAsia"/>
        </w:rPr>
        <w:t>集群（</w:t>
      </w:r>
      <w:r>
        <w:rPr>
          <w:rFonts w:hint="eastAsia"/>
        </w:rPr>
        <w:t>Cluster</w:t>
      </w:r>
      <w:r>
        <w:rPr>
          <w:rFonts w:hint="eastAsia"/>
        </w:rPr>
        <w:t>）：由节点组成的一个逻辑组</w:t>
      </w:r>
    </w:p>
    <w:p w:rsidR="00897A96" w:rsidRDefault="00897A96">
      <w:r>
        <w:rPr>
          <w:rFonts w:hint="eastAsia"/>
        </w:rPr>
        <w:t>超级节点（</w:t>
      </w:r>
      <w:r>
        <w:rPr>
          <w:rFonts w:hint="eastAsia"/>
        </w:rPr>
        <w:t>Super Node</w:t>
      </w:r>
      <w:r>
        <w:rPr>
          <w:rFonts w:hint="eastAsia"/>
        </w:rPr>
        <w:t>）：节点的一种身份，为节点提供服务</w:t>
      </w:r>
    </w:p>
    <w:p w:rsidR="00897A96" w:rsidRDefault="00897A96">
      <w:r>
        <w:rPr>
          <w:rFonts w:hint="eastAsia"/>
        </w:rPr>
        <w:t>普通节点</w:t>
      </w:r>
      <w:r>
        <w:rPr>
          <w:rFonts w:hint="eastAsia"/>
        </w:rPr>
        <w:t>(Ordinary Node)</w:t>
      </w:r>
      <w:r>
        <w:rPr>
          <w:rFonts w:hint="eastAsia"/>
        </w:rPr>
        <w:t>：相对于超级节点的节点</w:t>
      </w:r>
    </w:p>
    <w:p w:rsidR="00897A96" w:rsidRDefault="00897A96"/>
    <w:p w:rsidR="00897A96" w:rsidRDefault="00897A96">
      <w:r>
        <w:rPr>
          <w:rFonts w:hint="eastAsia"/>
        </w:rPr>
        <w:t>物理子网</w:t>
      </w:r>
      <w:r w:rsidR="00C65612">
        <w:rPr>
          <w:rFonts w:hint="eastAsia"/>
        </w:rPr>
        <w:t>（</w:t>
      </w:r>
      <w:r w:rsidR="00C65612">
        <w:rPr>
          <w:rFonts w:hint="eastAsia"/>
        </w:rPr>
        <w:t>P</w:t>
      </w:r>
      <w:r w:rsidR="004F5704">
        <w:rPr>
          <w:rFonts w:hint="eastAsia"/>
        </w:rPr>
        <w:t xml:space="preserve">hysical </w:t>
      </w:r>
      <w:r w:rsidR="00C65612">
        <w:rPr>
          <w:rFonts w:hint="eastAsia"/>
        </w:rPr>
        <w:t>S</w:t>
      </w:r>
      <w:r w:rsidR="004F5704">
        <w:rPr>
          <w:rFonts w:hint="eastAsia"/>
        </w:rPr>
        <w:t>ub-</w:t>
      </w:r>
      <w:r w:rsidR="00C65612">
        <w:rPr>
          <w:rFonts w:hint="eastAsia"/>
        </w:rPr>
        <w:t>N</w:t>
      </w:r>
      <w:r w:rsidR="004F5704">
        <w:rPr>
          <w:rFonts w:hint="eastAsia"/>
        </w:rPr>
        <w:t>et</w:t>
      </w:r>
      <w:r w:rsidR="00C65612">
        <w:rPr>
          <w:rFonts w:hint="eastAsia"/>
        </w:rPr>
        <w:t>）</w:t>
      </w:r>
      <w:r>
        <w:rPr>
          <w:rFonts w:hint="eastAsia"/>
        </w:rPr>
        <w:t>：同一网段的物理节点集合</w:t>
      </w:r>
    </w:p>
    <w:p w:rsidR="00897A96" w:rsidRDefault="00897A96">
      <w:r>
        <w:rPr>
          <w:rFonts w:hint="eastAsia"/>
        </w:rPr>
        <w:t>逻辑子网</w:t>
      </w:r>
      <w:r w:rsidR="00C65612">
        <w:rPr>
          <w:rFonts w:hint="eastAsia"/>
        </w:rPr>
        <w:t>（</w:t>
      </w:r>
      <w:r w:rsidR="00C65612">
        <w:rPr>
          <w:rFonts w:hint="eastAsia"/>
        </w:rPr>
        <w:t>L</w:t>
      </w:r>
      <w:r w:rsidR="004F5704">
        <w:rPr>
          <w:rFonts w:hint="eastAsia"/>
        </w:rPr>
        <w:t xml:space="preserve">ogical </w:t>
      </w:r>
      <w:r w:rsidR="00C65612">
        <w:rPr>
          <w:rFonts w:hint="eastAsia"/>
        </w:rPr>
        <w:t>S</w:t>
      </w:r>
      <w:r w:rsidR="004F5704">
        <w:rPr>
          <w:rFonts w:hint="eastAsia"/>
        </w:rPr>
        <w:t>ub-</w:t>
      </w:r>
      <w:r w:rsidR="00C65612">
        <w:rPr>
          <w:rFonts w:hint="eastAsia"/>
        </w:rPr>
        <w:t>N</w:t>
      </w:r>
      <w:r w:rsidR="004F5704">
        <w:rPr>
          <w:rFonts w:hint="eastAsia"/>
        </w:rPr>
        <w:t>et</w:t>
      </w:r>
      <w:r w:rsidR="00C65612">
        <w:rPr>
          <w:rFonts w:hint="eastAsia"/>
        </w:rPr>
        <w:t>）</w:t>
      </w:r>
      <w:r>
        <w:rPr>
          <w:rFonts w:hint="eastAsia"/>
        </w:rPr>
        <w:t>：同一网段中属于一个</w:t>
      </w:r>
      <w:r>
        <w:rPr>
          <w:rFonts w:hint="eastAsia"/>
        </w:rPr>
        <w:t>Cluster</w:t>
      </w:r>
      <w:r>
        <w:rPr>
          <w:rFonts w:hint="eastAsia"/>
        </w:rPr>
        <w:t>的节点集合</w:t>
      </w:r>
    </w:p>
    <w:p w:rsidR="00D2415B" w:rsidRDefault="00D2415B">
      <w:r>
        <w:rPr>
          <w:rFonts w:hint="eastAsia"/>
        </w:rPr>
        <w:t>超级节点组（</w:t>
      </w:r>
      <w:r>
        <w:rPr>
          <w:rFonts w:hint="eastAsia"/>
        </w:rPr>
        <w:t>SN Group</w:t>
      </w:r>
      <w:r>
        <w:rPr>
          <w:rFonts w:hint="eastAsia"/>
        </w:rPr>
        <w:t>）：由超级节点构成的一个逻辑组</w:t>
      </w:r>
    </w:p>
    <w:p w:rsidR="007873D8" w:rsidRPr="00897A96" w:rsidRDefault="007873D8"/>
    <w:p w:rsidR="00F00AB7" w:rsidRDefault="00F00AB7" w:rsidP="00880013">
      <w:pPr>
        <w:pStyle w:val="1"/>
      </w:pPr>
      <w:r>
        <w:rPr>
          <w:rFonts w:hint="eastAsia"/>
        </w:rPr>
        <w:t>工作原理</w:t>
      </w:r>
    </w:p>
    <w:p w:rsidR="00B422F6" w:rsidRDefault="00B422F6" w:rsidP="0077273F">
      <w:pPr>
        <w:pStyle w:val="a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目标：以数据中心网络（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Intranet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内的一组物理或虚拟主机构建一个逻辑上的集群，每台主机具有自己的逻辑名称，集群可作为一个管理单元，具有结构自组织，透明寻址，自动路由，高</w:t>
      </w:r>
      <w:proofErr w:type="gramStart"/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容错等</w:t>
      </w:r>
      <w:proofErr w:type="gramEnd"/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特性。</w:t>
      </w:r>
    </w:p>
    <w:p w:rsidR="0077273F" w:rsidRPr="00314F98" w:rsidRDefault="0077273F" w:rsidP="0077273F">
      <w:pPr>
        <w:pStyle w:val="a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314F98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接入</w:t>
      </w:r>
      <w:r w:rsidR="00897A96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集群</w:t>
      </w:r>
      <w:r w:rsidR="00BF6A9F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通信系统</w:t>
      </w:r>
      <w:r w:rsidRPr="00314F98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所有节点，在物理上是全联通的。</w:t>
      </w:r>
      <w:r w:rsidR="00897A96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集群</w:t>
      </w:r>
      <w:r w:rsidR="00BF6A9F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通信系统</w:t>
      </w:r>
      <w:r w:rsidRPr="00314F98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使用</w:t>
      </w:r>
      <w:r w:rsidR="00897A96" w:rsidRPr="00D1180D">
        <w:rPr>
          <w:rFonts w:asciiTheme="minorHAnsi" w:eastAsiaTheme="minorEastAsia" w:hAnsiTheme="minorHAnsi" w:cstheme="minorBidi" w:hint="eastAsia"/>
          <w:b/>
          <w:kern w:val="2"/>
          <w:sz w:val="21"/>
          <w:szCs w:val="22"/>
        </w:rPr>
        <w:t>Cluster</w:t>
      </w:r>
      <w:r w:rsidRPr="00314F98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来组织管理</w:t>
      </w:r>
      <w:r w:rsidR="00897A96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所有</w:t>
      </w:r>
      <w:r w:rsidRPr="00314F98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节点</w:t>
      </w:r>
      <w:r w:rsidR="00897A96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之间</w:t>
      </w:r>
      <w:r w:rsidRPr="00314F98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通信。每个节点，至少隶属于一个</w:t>
      </w:r>
      <w:r w:rsidR="00897A96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Cluster</w:t>
      </w:r>
      <w:r w:rsidRPr="00314F98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。每个</w:t>
      </w:r>
      <w:r w:rsidR="00897A96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Cluster</w:t>
      </w:r>
      <w:r w:rsidRPr="00314F98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均有</w:t>
      </w:r>
      <w:r w:rsidR="00897A96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其</w:t>
      </w:r>
      <w:proofErr w:type="gramStart"/>
      <w:r w:rsidR="00897A96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特定不</w:t>
      </w:r>
      <w:proofErr w:type="gramEnd"/>
      <w:r w:rsidR="00897A96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重复</w:t>
      </w:r>
      <w:r w:rsidRPr="00314F98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标识符（</w:t>
      </w:r>
      <w:r w:rsidR="00897A96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Cluster</w:t>
      </w:r>
      <w:r w:rsidR="00897A96" w:rsidRPr="00314F98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 xml:space="preserve"> </w:t>
      </w:r>
      <w:r w:rsidRPr="00314F98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Identifier</w:t>
      </w:r>
      <w:r w:rsidRPr="00314F98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。</w:t>
      </w:r>
    </w:p>
    <w:p w:rsidR="0077273F" w:rsidRDefault="0077273F" w:rsidP="0077273F">
      <w:pPr>
        <w:pStyle w:val="a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314F98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在少量节点的情况下，</w:t>
      </w:r>
      <w:r w:rsidR="00D2415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集群</w:t>
      </w:r>
      <w:r w:rsidR="00BF6A9F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通信系统</w:t>
      </w:r>
      <w:r w:rsidRPr="00314F98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采用单</w:t>
      </w:r>
      <w:r w:rsidR="00D2415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Cluster</w:t>
      </w:r>
      <w:r w:rsidRPr="00314F98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模式；在</w:t>
      </w:r>
      <w:proofErr w:type="gramStart"/>
      <w:r w:rsidRPr="00314F98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跨数据</w:t>
      </w:r>
      <w:proofErr w:type="gramEnd"/>
      <w:r w:rsidRPr="00314F98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中心，或者大量节点的环境下，</w:t>
      </w:r>
      <w:r w:rsidR="00D2415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集群</w:t>
      </w:r>
      <w:r w:rsidR="00BF6A9F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通信系统</w:t>
      </w:r>
      <w:r w:rsidRPr="00314F98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采用层级式通讯管理，即多</w:t>
      </w:r>
      <w:r w:rsidR="00D2415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Cluster</w:t>
      </w:r>
      <w:r w:rsidRPr="00314F98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模式。</w:t>
      </w:r>
      <w:r w:rsidR="004F570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</w:t>
      </w:r>
      <w:r w:rsidR="004F5704" w:rsidRPr="004F5704">
        <w:rPr>
          <w:rFonts w:asciiTheme="minorHAnsi" w:eastAsiaTheme="minorEastAsia" w:hAnsiTheme="minorHAnsi" w:cstheme="minorBidi" w:hint="eastAsia"/>
          <w:b/>
          <w:kern w:val="2"/>
          <w:sz w:val="21"/>
          <w:szCs w:val="22"/>
        </w:rPr>
        <w:t>本阶段暂未涉及</w:t>
      </w:r>
      <w:r w:rsidR="004F570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</w:t>
      </w:r>
    </w:p>
    <w:p w:rsidR="00F00AB7" w:rsidRPr="0077273F" w:rsidRDefault="00F00AB7"/>
    <w:p w:rsidR="00F00AB7" w:rsidRDefault="006E7095" w:rsidP="0077273F">
      <w:pPr>
        <w:jc w:val="center"/>
      </w:pPr>
      <w:r>
        <w:object w:dxaOrig="11076" w:dyaOrig="15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68.5pt" o:ole="">
            <v:imagedata r:id="rId7" o:title=""/>
          </v:shape>
          <o:OLEObject Type="Embed" ProgID="Visio.Drawing.11" ShapeID="_x0000_i1025" DrawAspect="Content" ObjectID="_1400575566" r:id="rId8"/>
        </w:object>
      </w:r>
    </w:p>
    <w:p w:rsidR="0077273F" w:rsidRDefault="0077273F" w:rsidP="0077273F">
      <w:pPr>
        <w:jc w:val="center"/>
      </w:pPr>
      <w:r>
        <w:rPr>
          <w:rFonts w:hint="eastAsia"/>
        </w:rPr>
        <w:t>网络拓扑图</w:t>
      </w:r>
    </w:p>
    <w:p w:rsidR="00880013" w:rsidRDefault="00880013" w:rsidP="00880013">
      <w:pPr>
        <w:pStyle w:val="a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在一个</w:t>
      </w:r>
      <w:r w:rsidR="00D2415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Cluster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中的节点，来自于多个物理子网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PSN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。节点分为两类，分别是“超级节点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”和“普通节点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ON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”。普通节点是</w:t>
      </w:r>
      <w:r w:rsidR="00D2415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Cluster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基本元素和最小单位。在一个物理子网中属于同一个</w:t>
      </w:r>
      <w:r w:rsidR="00D2415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Cluster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节点，构成一个</w:t>
      </w:r>
      <w:r w:rsidR="00D2415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逻辑子网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LSN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在这个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LSN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节点中通过一定的选举算法，产生一个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。属于同一个</w:t>
      </w:r>
      <w:r w:rsidR="00D2415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Cluster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多个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LSN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选举出的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构成一个超级节点</w:t>
      </w:r>
      <w:r w:rsidR="00D2415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组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。同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属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一个</w:t>
      </w:r>
      <w:r w:rsidR="00D2415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超级节点组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互相交换彼此的所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在本地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LSN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中的普通节点地址信息映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lastRenderedPageBreak/>
        <w:t>射表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从而得知本</w:t>
      </w:r>
      <w:r w:rsidR="00D2415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Cluster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所有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ON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和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地址信息映射表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并将本</w:t>
      </w:r>
      <w:r w:rsidR="00D2415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Cluster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所有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信息通知到</w:t>
      </w:r>
      <w:r w:rsidR="00987F5A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各自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LSN</w:t>
      </w:r>
      <w:r w:rsidR="00987F5A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中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ON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。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ON</w:t>
      </w:r>
      <w:r w:rsidR="002E3377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可以藉由</w:t>
      </w:r>
      <w:r w:rsidR="00B11A1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本地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缓存</w:t>
      </w:r>
      <w:r w:rsidR="00987F5A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地址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映射表和</w:t>
      </w:r>
      <w:r w:rsidR="002E3377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Cluster</w:t>
      </w:r>
      <w:r w:rsidR="00987F5A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中的所有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="00987F5A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地址信息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表</w:t>
      </w:r>
      <w:r w:rsidR="00987F5A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进行地址转换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。</w:t>
      </w:r>
    </w:p>
    <w:p w:rsidR="001B3E57" w:rsidRPr="001B3E57" w:rsidRDefault="001B3E57">
      <w:pPr>
        <w:pStyle w:val="a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CE7589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普通节点</w:t>
      </w:r>
      <w:r w:rsidR="00987F5A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可以</w:t>
      </w:r>
      <w:r w:rsidR="00330F77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通过自身</w:t>
      </w:r>
      <w:r w:rsidR="001E479A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缓存</w:t>
      </w:r>
      <w:r w:rsidR="00330F77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本地</w:t>
      </w:r>
      <w:r w:rsidR="00330F77"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地址信息映射表</w:t>
      </w:r>
      <w:r w:rsidR="00987F5A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直接访问逻辑子网中的其他节点，如果</w:t>
      </w:r>
      <w:r w:rsidRPr="00CE7589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访问本逻辑子网外的节点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地址信息</w:t>
      </w:r>
      <w:r w:rsidRPr="00CE7589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</w:t>
      </w:r>
      <w:r w:rsidR="00987F5A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则</w:t>
      </w:r>
      <w:r w:rsidR="00330F77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需要</w:t>
      </w:r>
      <w:r w:rsidRPr="00CE7589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通过访问超级节点获得。</w:t>
      </w:r>
    </w:p>
    <w:p w:rsidR="00880013" w:rsidRPr="00733872" w:rsidRDefault="00880013" w:rsidP="00880013">
      <w:pPr>
        <w:pStyle w:val="a3"/>
      </w:pP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超级节点</w:t>
      </w:r>
      <w:r>
        <w:rPr>
          <w:rFonts w:hint="eastAsia"/>
        </w:rPr>
        <w:t>持有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所属</w:t>
      </w:r>
      <w:r w:rsidR="00D2415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Cluster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所有普通节点和超级节点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地址信息映射表。</w:t>
      </w:r>
    </w:p>
    <w:p w:rsidR="00880013" w:rsidRPr="003C739C" w:rsidRDefault="00880013" w:rsidP="00880013">
      <w:pPr>
        <w:pStyle w:val="a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超级节点</w:t>
      </w:r>
      <w:r w:rsidR="002E3377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组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功能：</w:t>
      </w:r>
      <w:r w:rsidR="002E3377"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维护</w:t>
      </w:r>
      <w:r w:rsidR="00D12189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地址</w:t>
      </w:r>
      <w:bookmarkStart w:id="0" w:name="_GoBack"/>
      <w:bookmarkEnd w:id="0"/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表</w:t>
      </w:r>
      <w:r w:rsidR="002E3377"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一致性，</w:t>
      </w:r>
      <w:r w:rsidR="002E3377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数据的完整性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</w:t>
      </w:r>
      <w:r w:rsidR="005E3BD5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通过多节点提供高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可用性。</w:t>
      </w:r>
    </w:p>
    <w:p w:rsidR="0077273F" w:rsidRPr="00880013" w:rsidRDefault="0077273F"/>
    <w:p w:rsidR="00F00AB7" w:rsidRDefault="00F00AB7" w:rsidP="00880013">
      <w:pPr>
        <w:pStyle w:val="1"/>
      </w:pPr>
      <w:r>
        <w:rPr>
          <w:rFonts w:hint="eastAsia"/>
        </w:rPr>
        <w:t>目标系统产生</w:t>
      </w:r>
    </w:p>
    <w:p w:rsidR="00A520FC" w:rsidRPr="002E3377" w:rsidRDefault="00A520FC" w:rsidP="00CE7589">
      <w:r>
        <w:rPr>
          <w:rFonts w:hint="eastAsia"/>
        </w:rPr>
        <w:t>整个系统的产生分为两个阶段：</w:t>
      </w:r>
    </w:p>
    <w:p w:rsidR="00F00AB7" w:rsidRPr="00473E8C" w:rsidRDefault="00A520FC" w:rsidP="00473E8C">
      <w:pPr>
        <w:pStyle w:val="a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第一阶段</w:t>
      </w:r>
      <w:r w:rsidR="00A344CC" w:rsidRPr="00A344C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</w:t>
      </w:r>
      <w:r w:rsidR="003C6310"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在一个物理子网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PSN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</w:t>
      </w:r>
      <w:r w:rsidR="003C6310"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中属于同一个</w:t>
      </w:r>
      <w:r w:rsidR="002E3377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Cluster</w:t>
      </w:r>
      <w:r w:rsidR="003C6310"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节点，构成一个</w:t>
      </w:r>
      <w:r w:rsidR="002E3377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逻辑子网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LSN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</w:t>
      </w:r>
      <w:r w:rsidR="003C6310"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在这个</w:t>
      </w:r>
      <w:r w:rsidR="002E3377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逻辑子网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LSN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</w:t>
      </w:r>
      <w:r w:rsidR="003C6310"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节点中通过一定的选举算法，产生一个超级节点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</w:t>
      </w:r>
      <w:r w:rsidR="001927D8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="002E3377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作为</w:t>
      </w:r>
      <w:r w:rsidR="001927D8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本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LSN</w:t>
      </w:r>
      <w:r w:rsidR="001927D8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中的其他普通节点</w:t>
      </w:r>
      <w:r w:rsidR="002E3377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</w:t>
      </w:r>
      <w:r w:rsidR="002E3377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Leader</w:t>
      </w:r>
      <w:r w:rsidR="005E3BD5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和</w:t>
      </w:r>
      <w:r w:rsidR="005E3BD5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Cluster</w:t>
      </w:r>
      <w:r w:rsidR="005E3BD5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中其他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LSN</w:t>
      </w:r>
      <w:r w:rsidR="005E3BD5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中的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="005E3BD5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通信</w:t>
      </w:r>
      <w:r w:rsidR="00B071E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；普通节点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ON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</w:t>
      </w:r>
      <w:r w:rsidR="002E3377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可以</w:t>
      </w:r>
      <w:r w:rsidR="00B071E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通过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="00B071E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获得其他节点的</w:t>
      </w:r>
      <w:r w:rsidR="002E3377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最新</w:t>
      </w:r>
      <w:r w:rsidR="00B071E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地址信息</w:t>
      </w:r>
      <w:r w:rsidR="003C6310"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。</w:t>
      </w:r>
    </w:p>
    <w:p w:rsidR="00DF0051" w:rsidRPr="00DF0051" w:rsidRDefault="00A520FC" w:rsidP="00DF0051">
      <w:pPr>
        <w:pStyle w:val="a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第二阶段，</w:t>
      </w:r>
      <w:r w:rsidR="003C6310"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属于同一个</w:t>
      </w:r>
      <w:r w:rsidR="008B32A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Cluster</w:t>
      </w:r>
      <w:r w:rsidR="003C6310"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多个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LSN</w:t>
      </w:r>
      <w:r w:rsidR="003C6310"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选举出的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="003C6310"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构成一个超级节点</w:t>
      </w:r>
      <w:r w:rsidR="008B32A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组</w:t>
      </w:r>
      <w:r w:rsidR="00DF005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</w:t>
      </w:r>
      <w:r w:rsidR="00DF0051" w:rsidRPr="00DF005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交换彼此的</w:t>
      </w:r>
      <w:r w:rsidR="00DF0051"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节点地址信息映射表。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ON</w:t>
      </w:r>
      <w:r w:rsidR="00DF005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通过所属的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="00DF005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可以获得其他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LSN</w:t>
      </w:r>
      <w:r w:rsidR="00DF0051"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中属于同一个</w:t>
      </w:r>
      <w:r w:rsidR="005E3BD5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Cluster</w:t>
      </w:r>
      <w:r w:rsidR="00DF005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节点的地址信息</w:t>
      </w:r>
      <w:r w:rsidR="005E3BD5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至此整个网络自动构建完毕。</w:t>
      </w:r>
    </w:p>
    <w:p w:rsidR="0056784F" w:rsidRPr="0056784F" w:rsidRDefault="0056784F" w:rsidP="00272DC1">
      <w:pPr>
        <w:pStyle w:val="a4"/>
        <w:ind w:leftChars="200" w:left="420" w:firstLineChars="0" w:firstLine="0"/>
      </w:pPr>
      <w:r>
        <w:rPr>
          <w:rFonts w:hint="eastAsia"/>
        </w:rPr>
        <w:t>下面分别从</w:t>
      </w:r>
      <w:r w:rsidR="000962F5">
        <w:rPr>
          <w:rFonts w:hint="eastAsia"/>
        </w:rPr>
        <w:t>单个</w:t>
      </w:r>
      <w:r>
        <w:rPr>
          <w:rFonts w:hint="eastAsia"/>
        </w:rPr>
        <w:t>节点和整个网络的</w:t>
      </w:r>
      <w:r w:rsidR="00C00693">
        <w:rPr>
          <w:rFonts w:hint="eastAsia"/>
        </w:rPr>
        <w:t>层面</w:t>
      </w:r>
      <w:r>
        <w:rPr>
          <w:rFonts w:hint="eastAsia"/>
        </w:rPr>
        <w:t>分别描述系统的产生。</w:t>
      </w:r>
    </w:p>
    <w:p w:rsidR="00C36722" w:rsidRPr="00C36722" w:rsidRDefault="00C36722" w:rsidP="00C36722">
      <w:pPr>
        <w:pStyle w:val="2"/>
      </w:pPr>
      <w:r>
        <w:rPr>
          <w:rFonts w:hint="eastAsia"/>
        </w:rPr>
        <w:lastRenderedPageBreak/>
        <w:t>节点</w:t>
      </w:r>
      <w:r w:rsidR="00346511">
        <w:rPr>
          <w:rFonts w:hint="eastAsia"/>
        </w:rPr>
        <w:t>状态图</w:t>
      </w:r>
    </w:p>
    <w:p w:rsidR="001121F2" w:rsidRDefault="001121F2">
      <w:r>
        <w:object w:dxaOrig="8304" w:dyaOrig="5693">
          <v:shape id="_x0000_i1026" type="#_x0000_t75" style="width:415.5pt;height:285pt" o:ole="">
            <v:imagedata r:id="rId9" o:title=""/>
          </v:shape>
          <o:OLEObject Type="Embed" ProgID="Visio.Drawing.11" ShapeID="_x0000_i1026" DrawAspect="Content" ObjectID="_1400575567" r:id="rId10"/>
        </w:object>
      </w:r>
    </w:p>
    <w:p w:rsidR="00F00AB7" w:rsidRDefault="001121F2" w:rsidP="001121F2">
      <w:pPr>
        <w:jc w:val="center"/>
      </w:pPr>
      <w:r>
        <w:rPr>
          <w:rFonts w:hint="eastAsia"/>
        </w:rPr>
        <w:t>节点状态图</w:t>
      </w:r>
    </w:p>
    <w:p w:rsidR="007128D5" w:rsidRPr="007128D5" w:rsidRDefault="007128D5" w:rsidP="007128D5">
      <w:pPr>
        <w:pStyle w:val="a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7128D5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一个节点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启动后</w:t>
      </w:r>
      <w:r w:rsidR="000C0B3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处于初始化状态（</w:t>
      </w:r>
      <w:r w:rsidR="000C0B3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Initial</w:t>
      </w:r>
      <w:r w:rsidR="000C0B3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在本地物理子网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PSN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中进行广播，寻找本地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PSN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中的其他节点</w:t>
      </w:r>
      <w:r w:rsidR="005E3BD5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一起组成</w:t>
      </w:r>
      <w:r w:rsidR="005E3BD5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Cluster</w:t>
      </w:r>
      <w:r w:rsidR="005E3BD5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本地逻辑子网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LSN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此过程中可以通过</w:t>
      </w:r>
      <w:r w:rsidR="00346511">
        <w:rPr>
          <w:rFonts w:asciiTheme="minorHAnsi" w:eastAsiaTheme="minorEastAsia" w:hAnsiTheme="minorHAnsi" w:cstheme="minorBidi"/>
          <w:kern w:val="2"/>
          <w:sz w:val="21"/>
          <w:szCs w:val="22"/>
        </w:rPr>
        <w:t>Neighbors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 xml:space="preserve"> Detecting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机制交换彼此地址信息，从而构成本地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LSN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地址信息缓存表；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如果本地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LSN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中</w:t>
      </w:r>
      <w:r w:rsidR="00A068B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没有超级节点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</w:t>
      </w:r>
      <w:r w:rsidR="00A068B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则发起选举，直至产生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="00A068B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；如果已有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="00A068B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则成为此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="00A068B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管理下的普通节点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ON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</w:t>
      </w:r>
      <w:r w:rsidR="00A068B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。</w:t>
      </w:r>
      <w:r w:rsidR="005E3BD5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如果</w:t>
      </w:r>
      <w:r w:rsidR="00A068B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本地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L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="005E3BD5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中的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="00A068B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发生异常</w:t>
      </w:r>
      <w:r w:rsidR="005E3BD5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引发故障侦测</w:t>
      </w:r>
      <w:r w:rsidR="00A068B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本地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LSN</w:t>
      </w:r>
      <w:r w:rsidR="00A068B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中的其他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ON</w:t>
      </w:r>
      <w:r w:rsidR="005E3BD5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就会</w:t>
      </w:r>
      <w:r w:rsidR="00A068B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发起</w:t>
      </w:r>
      <w:r w:rsidR="00142AA3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一轮</w:t>
      </w:r>
      <w:r w:rsidR="005E3BD5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新</w:t>
      </w:r>
      <w:r w:rsidR="00A068B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选举</w:t>
      </w:r>
      <w:r w:rsidR="00142AA3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提升</w:t>
      </w:r>
      <w:r w:rsidR="00A068B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一个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ON</w:t>
      </w:r>
      <w:r w:rsidR="00142AA3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作为</w:t>
      </w:r>
      <w:r w:rsidR="00A068B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新</w:t>
      </w:r>
      <w:r w:rsidR="005E3BD5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="00142AA3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该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="00142AA3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继续加入</w:t>
      </w:r>
      <w:r w:rsidR="00142AA3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Cluster</w:t>
      </w:r>
      <w:r w:rsidR="00142AA3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超级节点组同步其他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LSN</w:t>
      </w:r>
      <w:r w:rsidR="00142AA3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信息。原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="00142AA3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如果重新启动，则作为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ON</w:t>
      </w:r>
      <w:r w:rsidR="00A068B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加入。</w:t>
      </w:r>
      <w:r w:rsidR="0034651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ON</w:t>
      </w:r>
      <w:r w:rsidR="00780F0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失败后也可重新加入</w:t>
      </w:r>
      <w:r w:rsidR="00780F0B"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Cluster</w:t>
      </w:r>
      <w:r w:rsidR="00780F0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。</w:t>
      </w:r>
    </w:p>
    <w:p w:rsidR="001121F2" w:rsidRDefault="001121F2"/>
    <w:p w:rsidR="00CD7F96" w:rsidRDefault="00112250" w:rsidP="00CD7F96">
      <w:r w:rsidRPr="00CD7F96">
        <w:rPr>
          <w:rFonts w:hint="eastAsia"/>
          <w:b/>
        </w:rPr>
        <w:t>关于地址转换的过程</w:t>
      </w:r>
      <w:r>
        <w:rPr>
          <w:rFonts w:hint="eastAsia"/>
        </w:rPr>
        <w:t>：</w:t>
      </w:r>
    </w:p>
    <w:p w:rsidR="00CD7F96" w:rsidRDefault="00CD7F96" w:rsidP="00CD7F96"/>
    <w:p w:rsidR="00112250" w:rsidRDefault="00112250" w:rsidP="00CD7F96">
      <w:r>
        <w:rPr>
          <w:rFonts w:hint="eastAsia"/>
        </w:rPr>
        <w:t>Cluster</w:t>
      </w:r>
      <w:r>
        <w:rPr>
          <w:rFonts w:hint="eastAsia"/>
        </w:rPr>
        <w:t>中的任意一个节点如果需要和其他节点通信，首先要进行地址转换，步骤如下：</w:t>
      </w:r>
    </w:p>
    <w:p w:rsidR="00112250" w:rsidRDefault="00112250" w:rsidP="00777F52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查询本地缓存表</w:t>
      </w:r>
      <w:r w:rsidR="00777F52">
        <w:rPr>
          <w:rFonts w:hint="eastAsia"/>
        </w:rPr>
        <w:t>是否存在目标主机，不存在转</w:t>
      </w:r>
      <w:r w:rsidR="00777F52">
        <w:rPr>
          <w:rFonts w:hint="eastAsia"/>
        </w:rPr>
        <w:t>3</w:t>
      </w:r>
    </w:p>
    <w:p w:rsidR="00777F52" w:rsidRDefault="00777F52" w:rsidP="00777F52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建立连接并验证</w:t>
      </w:r>
      <w:r>
        <w:rPr>
          <w:rFonts w:hint="eastAsia"/>
        </w:rPr>
        <w:t>cookie</w:t>
      </w:r>
      <w:r>
        <w:rPr>
          <w:rFonts w:hint="eastAsia"/>
        </w:rPr>
        <w:t>，通过结束，不通过继续</w:t>
      </w:r>
    </w:p>
    <w:p w:rsidR="00777F52" w:rsidRDefault="00777F52" w:rsidP="00777F52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查询</w:t>
      </w:r>
      <w:r>
        <w:rPr>
          <w:rFonts w:hint="eastAsia"/>
        </w:rPr>
        <w:t>SN</w:t>
      </w:r>
      <w:r>
        <w:rPr>
          <w:rFonts w:hint="eastAsia"/>
        </w:rPr>
        <w:t>节点，获得目标主机</w:t>
      </w:r>
    </w:p>
    <w:p w:rsidR="00777F52" w:rsidRDefault="00777F52" w:rsidP="00777F52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建立连接并验证</w:t>
      </w:r>
      <w:r>
        <w:rPr>
          <w:rFonts w:hint="eastAsia"/>
        </w:rPr>
        <w:t>cookie</w:t>
      </w:r>
      <w:r>
        <w:rPr>
          <w:rFonts w:hint="eastAsia"/>
        </w:rPr>
        <w:t>，并更新本地缓存表</w:t>
      </w:r>
    </w:p>
    <w:p w:rsidR="00777F52" w:rsidRDefault="00777F52" w:rsidP="00777F52">
      <w:pPr>
        <w:pStyle w:val="a6"/>
        <w:ind w:left="360" w:firstLineChars="0" w:firstLine="0"/>
      </w:pPr>
    </w:p>
    <w:p w:rsidR="00777F52" w:rsidRDefault="00777F52" w:rsidP="00777F52">
      <w:r>
        <w:rPr>
          <w:rFonts w:hint="eastAsia"/>
        </w:rPr>
        <w:t>由于节点加入</w:t>
      </w:r>
      <w:r>
        <w:rPr>
          <w:rFonts w:hint="eastAsia"/>
        </w:rPr>
        <w:t>Cluster</w:t>
      </w:r>
      <w:r>
        <w:rPr>
          <w:rFonts w:hint="eastAsia"/>
        </w:rPr>
        <w:t>时通过</w:t>
      </w:r>
      <w:r>
        <w:rPr>
          <w:rFonts w:hint="eastAsia"/>
        </w:rPr>
        <w:t>Neighbors Detecting</w:t>
      </w:r>
      <w:r>
        <w:rPr>
          <w:rFonts w:hint="eastAsia"/>
        </w:rPr>
        <w:t>已经可以得知所处</w:t>
      </w:r>
      <w:r>
        <w:rPr>
          <w:rFonts w:hint="eastAsia"/>
        </w:rPr>
        <w:t>LSN</w:t>
      </w:r>
      <w:r>
        <w:rPr>
          <w:rFonts w:hint="eastAsia"/>
        </w:rPr>
        <w:t>中的所有地址，加上</w:t>
      </w:r>
      <w:r w:rsidR="004003CE">
        <w:rPr>
          <w:rFonts w:hint="eastAsia"/>
        </w:rPr>
        <w:t>本地</w:t>
      </w:r>
      <w:r w:rsidR="007B5572">
        <w:rPr>
          <w:rFonts w:hint="eastAsia"/>
        </w:rPr>
        <w:t>LSN</w:t>
      </w:r>
      <w:r w:rsidR="007B5572">
        <w:rPr>
          <w:rFonts w:hint="eastAsia"/>
        </w:rPr>
        <w:t>中的</w:t>
      </w:r>
      <w:r>
        <w:rPr>
          <w:rFonts w:hint="eastAsia"/>
        </w:rPr>
        <w:t>SN</w:t>
      </w:r>
      <w:r w:rsidR="004003CE">
        <w:rPr>
          <w:rFonts w:hint="eastAsia"/>
        </w:rPr>
        <w:t>会</w:t>
      </w:r>
      <w:r>
        <w:rPr>
          <w:rFonts w:hint="eastAsia"/>
        </w:rPr>
        <w:t>广播</w:t>
      </w:r>
      <w:r w:rsidR="004003CE">
        <w:rPr>
          <w:rFonts w:hint="eastAsia"/>
        </w:rPr>
        <w:t>其他</w:t>
      </w:r>
      <w:r w:rsidR="004003CE">
        <w:rPr>
          <w:rFonts w:hint="eastAsia"/>
        </w:rPr>
        <w:t>LSN</w:t>
      </w:r>
      <w:r w:rsidR="007B5572">
        <w:rPr>
          <w:rFonts w:hint="eastAsia"/>
        </w:rPr>
        <w:t>中</w:t>
      </w:r>
      <w:r w:rsidR="004003CE">
        <w:rPr>
          <w:rFonts w:hint="eastAsia"/>
        </w:rPr>
        <w:t>节点的变动信息，可以大致认为寻址时间为</w:t>
      </w:r>
      <w:r w:rsidR="004003CE">
        <w:rPr>
          <w:rFonts w:hint="eastAsia"/>
        </w:rPr>
        <w:t>O</w:t>
      </w:r>
      <w:r w:rsidR="004003CE">
        <w:rPr>
          <w:rFonts w:hint="eastAsia"/>
        </w:rPr>
        <w:t>（</w:t>
      </w:r>
      <w:r w:rsidR="004003CE">
        <w:rPr>
          <w:rFonts w:hint="eastAsia"/>
        </w:rPr>
        <w:t>1</w:t>
      </w:r>
      <w:r w:rsidR="004003CE">
        <w:rPr>
          <w:rFonts w:hint="eastAsia"/>
        </w:rPr>
        <w:t>）</w:t>
      </w:r>
    </w:p>
    <w:p w:rsidR="00F00AB7" w:rsidRDefault="00C36722" w:rsidP="00C36722">
      <w:pPr>
        <w:pStyle w:val="2"/>
      </w:pPr>
      <w:r>
        <w:rPr>
          <w:rFonts w:hint="eastAsia"/>
        </w:rPr>
        <w:lastRenderedPageBreak/>
        <w:t>网络</w:t>
      </w:r>
      <w:r w:rsidR="00346511">
        <w:rPr>
          <w:rFonts w:hint="eastAsia"/>
        </w:rPr>
        <w:t>状态图</w:t>
      </w:r>
    </w:p>
    <w:p w:rsidR="001121F2" w:rsidRDefault="00612E73">
      <w:r>
        <w:object w:dxaOrig="10750" w:dyaOrig="4711">
          <v:shape id="_x0000_i1027" type="#_x0000_t75" style="width:433.5pt;height:181.5pt" o:ole="">
            <v:imagedata r:id="rId11" o:title=""/>
          </v:shape>
          <o:OLEObject Type="Embed" ProgID="Visio.Drawing.11" ShapeID="_x0000_i1027" DrawAspect="Content" ObjectID="_1400575568" r:id="rId12"/>
        </w:object>
      </w:r>
    </w:p>
    <w:p w:rsidR="001121F2" w:rsidRDefault="001121F2" w:rsidP="001121F2">
      <w:pPr>
        <w:jc w:val="center"/>
      </w:pPr>
      <w:r>
        <w:rPr>
          <w:rFonts w:hint="eastAsia"/>
        </w:rPr>
        <w:t>网络状态图</w:t>
      </w:r>
    </w:p>
    <w:p w:rsidR="00E425F2" w:rsidRDefault="00E425F2" w:rsidP="001121F2">
      <w:pPr>
        <w:jc w:val="center"/>
      </w:pPr>
    </w:p>
    <w:p w:rsidR="0056784F" w:rsidRDefault="001927D8" w:rsidP="000F77E7">
      <w:pPr>
        <w:pStyle w:val="a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对于整个消息</w:t>
      </w:r>
      <w:r w:rsidR="008219FD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通信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系统而言，在初始状态，没有</w:t>
      </w:r>
      <w:r w:rsidRPr="001927D8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Cluster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</w:t>
      </w:r>
      <w:r w:rsidR="00142AA3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没有</w:t>
      </w:r>
      <w:r w:rsidR="00142AA3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="00142AA3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所有节点都处于寻找其他节点的状态</w:t>
      </w:r>
      <w:r w:rsidR="0016187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</w:t>
      </w:r>
      <w:r w:rsidR="0016187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Lookup</w:t>
      </w:r>
      <w:r w:rsidR="0016187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。</w:t>
      </w:r>
    </w:p>
    <w:p w:rsidR="00905D9C" w:rsidRDefault="001927D8" w:rsidP="0016187B">
      <w:pPr>
        <w:pStyle w:val="a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一个物理子网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PSN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中属于同一个</w:t>
      </w:r>
      <w:r w:rsidR="00142AA3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Cluster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节点，构成一个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逻辑子网（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L</w:t>
      </w:r>
      <w:r w:rsidR="00142AA3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</w:t>
      </w:r>
      <w:r w:rsidRPr="0016187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并选举出</w:t>
      </w:r>
      <w:r w:rsidR="00142AA3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="00905D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此时已经处于</w:t>
      </w:r>
      <w:r w:rsidR="00905D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tructured</w:t>
      </w:r>
      <w:r w:rsidR="00905D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状态（可用），虽然只有一个</w:t>
      </w:r>
      <w:r w:rsidR="00905D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LSN</w:t>
      </w:r>
      <w:r w:rsidRPr="0016187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。</w:t>
      </w:r>
    </w:p>
    <w:p w:rsidR="00CD7F96" w:rsidRDefault="001927D8" w:rsidP="00CD7F96">
      <w:pPr>
        <w:pStyle w:val="a3"/>
        <w:numPr>
          <w:ilvl w:val="0"/>
          <w:numId w:val="2"/>
        </w:numPr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16187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当两个</w:t>
      </w:r>
      <w:r w:rsidR="00905D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处于不同</w:t>
      </w:r>
      <w:r w:rsidR="00905D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LSN</w:t>
      </w:r>
      <w:r w:rsidR="00905D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</w:t>
      </w:r>
      <w:r w:rsidR="00142AA3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Pr="0016187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彼此发现对方，则</w:t>
      </w:r>
      <w:r w:rsidR="00905D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需要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构成</w:t>
      </w:r>
      <w:r w:rsidR="00142AA3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 Group</w:t>
      </w:r>
      <w:r w:rsidR="0016187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</w:t>
      </w:r>
      <w:r w:rsidR="0016187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tructured</w:t>
      </w:r>
      <w:r w:rsidR="0016187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</w:t>
      </w:r>
      <w:r w:rsidRPr="0016187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</w:t>
      </w:r>
      <w:r w:rsidR="0016187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系统进入</w:t>
      </w:r>
      <w:r w:rsidR="00905D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Recovery</w:t>
      </w:r>
      <w:r w:rsidR="00905D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状态</w:t>
      </w:r>
    </w:p>
    <w:p w:rsidR="00CD7F96" w:rsidRDefault="00CD7F96" w:rsidP="00CD7F96">
      <w:pPr>
        <w:pStyle w:val="a3"/>
        <w:numPr>
          <w:ilvl w:val="0"/>
          <w:numId w:val="2"/>
        </w:numPr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当新的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加入</w:t>
      </w:r>
      <w:r>
        <w:rPr>
          <w:rFonts w:hint="eastAsia"/>
        </w:rPr>
        <w:t>已有的</w:t>
      </w:r>
      <w:r>
        <w:rPr>
          <w:rFonts w:hint="eastAsia"/>
        </w:rPr>
        <w:t>SN Group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时，系统进入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Recovery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状态</w:t>
      </w:r>
    </w:p>
    <w:p w:rsidR="00CD7F96" w:rsidRPr="00CD7F96" w:rsidRDefault="00CD7F96" w:rsidP="00CD7F96">
      <w:pPr>
        <w:pStyle w:val="a3"/>
        <w:numPr>
          <w:ilvl w:val="0"/>
          <w:numId w:val="2"/>
        </w:numPr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16187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当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 Group</w:t>
      </w:r>
      <w:r w:rsidRPr="0016187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中的某个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Pr="0016187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由于系统崩溃等原因而不存在时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退出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Group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</w:t>
      </w:r>
      <w:r w:rsidRPr="0016187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系统进入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Recovery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状态</w:t>
      </w:r>
    </w:p>
    <w:p w:rsidR="00CD7F96" w:rsidRDefault="00CD7F96" w:rsidP="00CD7F96">
      <w:pPr>
        <w:pStyle w:val="a3"/>
        <w:ind w:firstLine="0"/>
        <w:rPr>
          <w:rFonts w:asciiTheme="minorHAnsi" w:eastAsiaTheme="minorEastAsia" w:hAnsiTheme="minorHAnsi" w:cstheme="minorBidi"/>
          <w:kern w:val="2"/>
          <w:sz w:val="21"/>
          <w:szCs w:val="22"/>
        </w:rPr>
      </w:pPr>
    </w:p>
    <w:p w:rsidR="001927D8" w:rsidRDefault="00CD7F96" w:rsidP="0016187B">
      <w:pPr>
        <w:pStyle w:val="a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当</w:t>
      </w:r>
      <w:r w:rsidR="0016187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系统进入</w:t>
      </w:r>
      <w:r w:rsidR="0016187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Recovery</w:t>
      </w:r>
      <w:r w:rsidR="0016187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状态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时需要</w:t>
      </w:r>
      <w:r w:rsidR="007B557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重新构建</w:t>
      </w:r>
      <w:r w:rsidR="007B557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 Group</w:t>
      </w:r>
      <w:r w:rsidR="0016187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多个</w:t>
      </w:r>
      <w:r w:rsidR="0011225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重新</w:t>
      </w:r>
      <w:r w:rsidR="0016187B" w:rsidRPr="0016187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交换彼此的</w:t>
      </w:r>
      <w:r w:rsidR="0016187B"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地址信息映射表</w:t>
      </w:r>
      <w:r w:rsidR="0016187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此时暂不提供</w:t>
      </w:r>
      <w:r w:rsidR="00685BF9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="007B557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寻址</w:t>
      </w:r>
      <w:r w:rsidR="0016187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服务，当信息交换完成，系统恢复提供</w:t>
      </w:r>
      <w:r w:rsidR="00685BF9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="00685BF9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寻址</w:t>
      </w:r>
      <w:r w:rsidR="0016187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服务（</w:t>
      </w:r>
      <w:r w:rsidR="0016187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tructured</w:t>
      </w:r>
      <w:r w:rsidR="0016187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</w:t>
      </w:r>
      <w:r w:rsidR="0016187B"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。</w:t>
      </w:r>
    </w:p>
    <w:p w:rsidR="0016187B" w:rsidRPr="0016187B" w:rsidRDefault="0016187B" w:rsidP="0016187B">
      <w:pPr>
        <w:pStyle w:val="a4"/>
        <w:ind w:left="420" w:hanging="420"/>
      </w:pPr>
    </w:p>
    <w:p w:rsidR="00E425F2" w:rsidRPr="000F77E7" w:rsidRDefault="007B5572" w:rsidP="000F77E7">
      <w:pPr>
        <w:pStyle w:val="a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当某个普通节点（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ON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</w:t>
      </w:r>
      <w:r w:rsidR="00375A9F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加入</w:t>
      </w:r>
      <w:r w:rsidR="00375A9F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/</w:t>
      </w:r>
      <w:r w:rsidR="00375A9F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离开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时</w:t>
      </w:r>
      <w:r w:rsidR="00375A9F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不影响其他节点，整个网络的继续可用。</w:t>
      </w:r>
    </w:p>
    <w:p w:rsidR="00F00AB7" w:rsidRDefault="00F00AB7" w:rsidP="001121F2">
      <w:pPr>
        <w:pStyle w:val="1"/>
      </w:pPr>
      <w:r>
        <w:rPr>
          <w:rFonts w:hint="eastAsia"/>
        </w:rPr>
        <w:lastRenderedPageBreak/>
        <w:t>系统故障</w:t>
      </w:r>
      <w:r w:rsidR="007C6D46">
        <w:rPr>
          <w:rFonts w:hint="eastAsia"/>
        </w:rPr>
        <w:t>处理</w:t>
      </w:r>
    </w:p>
    <w:p w:rsidR="00F00AB7" w:rsidRDefault="00E14F92" w:rsidP="00CE7589">
      <w:pPr>
        <w:pStyle w:val="2"/>
      </w:pPr>
      <w:r>
        <w:rPr>
          <w:rFonts w:hint="eastAsia"/>
        </w:rPr>
        <w:t>普通</w:t>
      </w:r>
      <w:r w:rsidR="00CD7F96">
        <w:rPr>
          <w:rFonts w:hint="eastAsia"/>
        </w:rPr>
        <w:t>节点故障</w:t>
      </w:r>
    </w:p>
    <w:p w:rsidR="003D1A0B" w:rsidRPr="00CA74BC" w:rsidRDefault="00170BF4" w:rsidP="008E5132">
      <w:pPr>
        <w:pStyle w:val="a3"/>
      </w:pPr>
      <w:r w:rsidRPr="002140D6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普通节点</w:t>
      </w:r>
      <w:r w:rsidR="00905D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</w:t>
      </w:r>
      <w:r w:rsidR="00905D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ON</w:t>
      </w:r>
      <w:r w:rsidR="00905D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会定期的发起对所处逻辑子网（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LSN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中的超级节点（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的心跳侦测，向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告知自己的状态，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通过为每一个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ON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设置一个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Timeout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来检查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ON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存活，当超出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Timeout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时间后，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会认为该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ON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已经故障，通知整个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 Group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移除该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ON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地址信息，并由相应的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通知自己的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LSN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。</w:t>
      </w:r>
    </w:p>
    <w:p w:rsidR="00E14F92" w:rsidRDefault="00E14F92" w:rsidP="00CE7589">
      <w:pPr>
        <w:pStyle w:val="2"/>
      </w:pPr>
      <w:r>
        <w:rPr>
          <w:rFonts w:hint="eastAsia"/>
        </w:rPr>
        <w:t>超级</w:t>
      </w:r>
      <w:r w:rsidR="00CD7F96">
        <w:rPr>
          <w:rFonts w:hint="eastAsia"/>
        </w:rPr>
        <w:t>节点故障</w:t>
      </w:r>
    </w:p>
    <w:p w:rsidR="00566D8D" w:rsidRPr="002E3377" w:rsidRDefault="00566D8D" w:rsidP="00CE7589">
      <w:pPr>
        <w:pStyle w:val="a3"/>
      </w:pPr>
      <w:r w:rsidRPr="0016187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当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超级节点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组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="00D1180D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 xml:space="preserve"> 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Group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</w:t>
      </w:r>
      <w:r w:rsidRPr="0016187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中的某个超级节点由于</w:t>
      </w:r>
      <w:r w:rsidR="00624345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网络故障、</w:t>
      </w:r>
      <w:r w:rsidRPr="0016187B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系统崩溃等原因而不存在时，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整个集群通信系统进入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Recovery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状态，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重组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 Group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此时暂不提</w:t>
      </w:r>
      <w:r w:rsidR="006522C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="006522C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寻址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服务，当</w:t>
      </w:r>
      <w:r w:rsidR="008E513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重组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完成，系统恢复提供</w:t>
      </w:r>
      <w:r w:rsidR="006522C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N</w:t>
      </w:r>
      <w:r w:rsidR="006522C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寻址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服务（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tructured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</w:t>
      </w:r>
      <w:r w:rsidRPr="003C73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。</w:t>
      </w:r>
    </w:p>
    <w:p w:rsidR="00152418" w:rsidRPr="006522C1" w:rsidRDefault="008E5132" w:rsidP="00152418">
      <w:pPr>
        <w:pStyle w:val="a3"/>
        <w:rPr>
          <w:rFonts w:asciiTheme="minorEastAsia" w:eastAsiaTheme="minorEastAsia" w:hAnsiTheme="minorEastAsia"/>
          <w:sz w:val="21"/>
          <w:szCs w:val="21"/>
        </w:rPr>
      </w:pPr>
      <w:r w:rsidRPr="006522C1">
        <w:rPr>
          <w:rFonts w:asciiTheme="minorEastAsia" w:eastAsiaTheme="minorEastAsia" w:hAnsiTheme="minorEastAsia" w:hint="eastAsia"/>
          <w:sz w:val="21"/>
          <w:szCs w:val="21"/>
        </w:rPr>
        <w:t>同时失败的SN所处的LSN中的某个ON通过心跳侦测发现该SN已</w:t>
      </w:r>
      <w:proofErr w:type="gramStart"/>
      <w:r w:rsidRPr="006522C1">
        <w:rPr>
          <w:rFonts w:asciiTheme="minorEastAsia" w:eastAsiaTheme="minorEastAsia" w:hAnsiTheme="minorEastAsia" w:hint="eastAsia"/>
          <w:sz w:val="21"/>
          <w:szCs w:val="21"/>
        </w:rPr>
        <w:t>不</w:t>
      </w:r>
      <w:proofErr w:type="gramEnd"/>
      <w:r w:rsidRPr="006522C1">
        <w:rPr>
          <w:rFonts w:asciiTheme="minorEastAsia" w:eastAsiaTheme="minorEastAsia" w:hAnsiTheme="minorEastAsia" w:hint="eastAsia"/>
          <w:sz w:val="21"/>
          <w:szCs w:val="21"/>
        </w:rPr>
        <w:t>可用，</w:t>
      </w:r>
      <w:r w:rsidR="00152418" w:rsidRPr="006522C1">
        <w:rPr>
          <w:rFonts w:asciiTheme="minorEastAsia" w:eastAsiaTheme="minorEastAsia" w:hAnsiTheme="minorEastAsia" w:hint="eastAsia"/>
          <w:sz w:val="21"/>
          <w:szCs w:val="21"/>
        </w:rPr>
        <w:t>该ON发起一次选举，按照选举规则重新选举出本地LSN中的SN，然后SN加入到SN Group中。需要注意的是，Cluster的</w:t>
      </w:r>
      <w:r w:rsidR="00685BF9">
        <w:rPr>
          <w:rFonts w:asciiTheme="minorEastAsia" w:eastAsiaTheme="minorEastAsia" w:hAnsiTheme="minorEastAsia" w:hint="eastAsia"/>
          <w:sz w:val="21"/>
          <w:szCs w:val="21"/>
        </w:rPr>
        <w:t>SN寻址能力</w:t>
      </w:r>
      <w:r w:rsidR="00152418" w:rsidRPr="006522C1">
        <w:rPr>
          <w:rFonts w:asciiTheme="minorEastAsia" w:eastAsiaTheme="minorEastAsia" w:hAnsiTheme="minorEastAsia" w:hint="eastAsia"/>
          <w:sz w:val="21"/>
          <w:szCs w:val="21"/>
        </w:rPr>
        <w:t>只在SN加入Group时受到影响（Recovery状态），也就是说即使本地LSN中不存在SN，由于其他的SN可用，在选举SN的同时（Structured），ON也可以通过SN Group获得最新的地址信息（</w:t>
      </w:r>
      <w:r w:rsidR="00685BF9">
        <w:rPr>
          <w:rFonts w:asciiTheme="minorEastAsia" w:eastAsiaTheme="minorEastAsia" w:hAnsiTheme="minorEastAsia" w:hint="eastAsia"/>
          <w:sz w:val="21"/>
          <w:szCs w:val="21"/>
        </w:rPr>
        <w:t>可用</w:t>
      </w:r>
      <w:r w:rsidR="00152418" w:rsidRPr="006522C1">
        <w:rPr>
          <w:rFonts w:asciiTheme="minorEastAsia" w:eastAsiaTheme="minorEastAsia" w:hAnsiTheme="minorEastAsia" w:hint="eastAsia"/>
          <w:sz w:val="21"/>
          <w:szCs w:val="21"/>
        </w:rPr>
        <w:t>性）。</w:t>
      </w:r>
    </w:p>
    <w:p w:rsidR="00152418" w:rsidRPr="00152418" w:rsidRDefault="00152418" w:rsidP="00152418">
      <w:pPr>
        <w:pStyle w:val="a4"/>
        <w:ind w:left="199" w:hangingChars="95" w:hanging="199"/>
        <w:jc w:val="left"/>
      </w:pPr>
    </w:p>
    <w:p w:rsidR="00F00AB7" w:rsidRDefault="00CD7F96" w:rsidP="00CD7F96">
      <w:pPr>
        <w:pStyle w:val="2"/>
      </w:pPr>
      <w:r>
        <w:rPr>
          <w:rFonts w:hint="eastAsia"/>
        </w:rPr>
        <w:t>灾难性故障</w:t>
      </w:r>
    </w:p>
    <w:p w:rsidR="00435F61" w:rsidRPr="006522C1" w:rsidRDefault="00152418" w:rsidP="00152418">
      <w:pPr>
        <w:ind w:firstLineChars="150" w:firstLine="315"/>
        <w:rPr>
          <w:rFonts w:asciiTheme="minorEastAsia" w:hAnsiTheme="minorEastAsia"/>
        </w:rPr>
      </w:pPr>
      <w:r w:rsidRPr="006522C1">
        <w:rPr>
          <w:rFonts w:asciiTheme="minorEastAsia" w:hAnsiTheme="minorEastAsia" w:hint="eastAsia"/>
        </w:rPr>
        <w:t>灾难性故障指的是所有的SN，即SN Group瞬间Crash，此时Cluster的可用性受到极大的影响</w:t>
      </w:r>
      <w:r w:rsidR="006522C1" w:rsidRPr="006522C1">
        <w:rPr>
          <w:rFonts w:asciiTheme="minorEastAsia" w:hAnsiTheme="minorEastAsia" w:hint="eastAsia"/>
        </w:rPr>
        <w:t>，需要进行重新组网</w:t>
      </w:r>
      <w:r w:rsidR="001C5E20">
        <w:rPr>
          <w:rFonts w:asciiTheme="minorEastAsia" w:hAnsiTheme="minorEastAsia" w:hint="eastAsia"/>
        </w:rPr>
        <w:t>（选举SN，建组）</w:t>
      </w:r>
      <w:r w:rsidR="006522C1" w:rsidRPr="006522C1">
        <w:rPr>
          <w:rFonts w:asciiTheme="minorEastAsia" w:hAnsiTheme="minorEastAsia" w:hint="eastAsia"/>
        </w:rPr>
        <w:t>。</w:t>
      </w:r>
      <w:r w:rsidR="00685BF9">
        <w:rPr>
          <w:rFonts w:asciiTheme="minorEastAsia" w:hAnsiTheme="minorEastAsia" w:hint="eastAsia"/>
        </w:rPr>
        <w:t>这个过程中ON可以继续使用本地的缓存</w:t>
      </w:r>
      <w:r w:rsidR="00195329">
        <w:rPr>
          <w:rFonts w:asciiTheme="minorEastAsia" w:hAnsiTheme="minorEastAsia" w:hint="eastAsia"/>
        </w:rPr>
        <w:t>地址</w:t>
      </w:r>
      <w:r w:rsidR="00685BF9">
        <w:rPr>
          <w:rFonts w:asciiTheme="minorEastAsia" w:hAnsiTheme="minorEastAsia" w:hint="eastAsia"/>
        </w:rPr>
        <w:t>信息，但无法透过SN获得最新的地址信息。</w:t>
      </w:r>
    </w:p>
    <w:p w:rsidR="006522C1" w:rsidRPr="006522C1" w:rsidRDefault="006522C1" w:rsidP="00152418">
      <w:pPr>
        <w:ind w:firstLineChars="150" w:firstLine="315"/>
        <w:rPr>
          <w:rFonts w:asciiTheme="minorEastAsia" w:hAnsiTheme="minorEastAsia"/>
        </w:rPr>
      </w:pPr>
    </w:p>
    <w:p w:rsidR="006522C1" w:rsidRDefault="006522C1" w:rsidP="006522C1">
      <w:pPr>
        <w:pStyle w:val="2"/>
      </w:pPr>
      <w:r>
        <w:rPr>
          <w:rFonts w:hint="eastAsia"/>
        </w:rPr>
        <w:t>网络割裂的影响</w:t>
      </w:r>
    </w:p>
    <w:p w:rsidR="006522C1" w:rsidRPr="006522C1" w:rsidRDefault="006522C1" w:rsidP="00152418">
      <w:pPr>
        <w:ind w:firstLineChars="150" w:firstLine="315"/>
        <w:rPr>
          <w:rFonts w:asciiTheme="minorEastAsia" w:hAnsiTheme="minorEastAsia"/>
        </w:rPr>
      </w:pPr>
      <w:r w:rsidRPr="006522C1">
        <w:rPr>
          <w:rFonts w:asciiTheme="minorEastAsia" w:hAnsiTheme="minorEastAsia" w:hint="eastAsia"/>
        </w:rPr>
        <w:t>由于系统拓扑结构的设计，假设割裂的发生是以物理子网（PSN）为单位，那么系统的自组网特性可以很好的支持多个割裂系统的正常运行，但割裂合并后的冲突如何解决，还是</w:t>
      </w:r>
      <w:r w:rsidR="00685BF9">
        <w:rPr>
          <w:rFonts w:asciiTheme="minorEastAsia" w:hAnsiTheme="minorEastAsia" w:hint="eastAsia"/>
        </w:rPr>
        <w:t>以后</w:t>
      </w:r>
      <w:r w:rsidRPr="006522C1">
        <w:rPr>
          <w:rFonts w:asciiTheme="minorEastAsia" w:hAnsiTheme="minorEastAsia" w:hint="eastAsia"/>
        </w:rPr>
        <w:t>需要研究</w:t>
      </w:r>
      <w:r w:rsidR="00685BF9">
        <w:rPr>
          <w:rFonts w:asciiTheme="minorEastAsia" w:hAnsiTheme="minorEastAsia" w:hint="eastAsia"/>
        </w:rPr>
        <w:t>的问题</w:t>
      </w:r>
      <w:r w:rsidRPr="006522C1">
        <w:rPr>
          <w:rFonts w:asciiTheme="minorEastAsia" w:hAnsiTheme="minorEastAsia" w:hint="eastAsia"/>
        </w:rPr>
        <w:t>。</w:t>
      </w:r>
    </w:p>
    <w:sectPr w:rsidR="006522C1" w:rsidRPr="006522C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CB946B3"/>
    <w:multiLevelType w:val="hybridMultilevel"/>
    <w:tmpl w:val="B3CE7406"/>
    <w:lvl w:ilvl="0" w:tplc="F2D808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DD33355"/>
    <w:multiLevelType w:val="hybridMultilevel"/>
    <w:tmpl w:val="F0B01948"/>
    <w:lvl w:ilvl="0" w:tplc="CCAA1A58">
      <w:start w:val="1"/>
      <w:numFmt w:val="upperLetter"/>
      <w:lvlText w:val="%1）"/>
      <w:lvlJc w:val="left"/>
      <w:pPr>
        <w:ind w:left="1170" w:hanging="7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0672F"/>
    <w:rsid w:val="000962F5"/>
    <w:rsid w:val="000C0B3E"/>
    <w:rsid w:val="000F77E7"/>
    <w:rsid w:val="001121F2"/>
    <w:rsid w:val="00112250"/>
    <w:rsid w:val="00121C09"/>
    <w:rsid w:val="00142AA3"/>
    <w:rsid w:val="00152418"/>
    <w:rsid w:val="0016187B"/>
    <w:rsid w:val="00170BF4"/>
    <w:rsid w:val="001927D8"/>
    <w:rsid w:val="00195329"/>
    <w:rsid w:val="001B3E57"/>
    <w:rsid w:val="001C5E20"/>
    <w:rsid w:val="001E479A"/>
    <w:rsid w:val="00272DC1"/>
    <w:rsid w:val="002E3377"/>
    <w:rsid w:val="0030672F"/>
    <w:rsid w:val="003179B0"/>
    <w:rsid w:val="00330F77"/>
    <w:rsid w:val="00346511"/>
    <w:rsid w:val="00375A9F"/>
    <w:rsid w:val="003C6310"/>
    <w:rsid w:val="003C739C"/>
    <w:rsid w:val="003D0BC3"/>
    <w:rsid w:val="003D1A0B"/>
    <w:rsid w:val="004003CE"/>
    <w:rsid w:val="00435F61"/>
    <w:rsid w:val="00437B3F"/>
    <w:rsid w:val="00473E8C"/>
    <w:rsid w:val="004F5704"/>
    <w:rsid w:val="00566D8D"/>
    <w:rsid w:val="0056784F"/>
    <w:rsid w:val="005E3BD5"/>
    <w:rsid w:val="00612E73"/>
    <w:rsid w:val="00624345"/>
    <w:rsid w:val="006522C1"/>
    <w:rsid w:val="00667DA8"/>
    <w:rsid w:val="00685BF9"/>
    <w:rsid w:val="006E7095"/>
    <w:rsid w:val="007128D5"/>
    <w:rsid w:val="007255B9"/>
    <w:rsid w:val="00733872"/>
    <w:rsid w:val="00745643"/>
    <w:rsid w:val="00751B57"/>
    <w:rsid w:val="0077273F"/>
    <w:rsid w:val="00777F52"/>
    <w:rsid w:val="00780F0B"/>
    <w:rsid w:val="00782901"/>
    <w:rsid w:val="007873D8"/>
    <w:rsid w:val="007A4F1E"/>
    <w:rsid w:val="007B5572"/>
    <w:rsid w:val="007C6D46"/>
    <w:rsid w:val="008219FD"/>
    <w:rsid w:val="00880013"/>
    <w:rsid w:val="00897A96"/>
    <w:rsid w:val="008B32A2"/>
    <w:rsid w:val="008E5132"/>
    <w:rsid w:val="009006BD"/>
    <w:rsid w:val="00905D9C"/>
    <w:rsid w:val="00987F5A"/>
    <w:rsid w:val="00A068BE"/>
    <w:rsid w:val="00A344CC"/>
    <w:rsid w:val="00A520FC"/>
    <w:rsid w:val="00B071E0"/>
    <w:rsid w:val="00B11A1C"/>
    <w:rsid w:val="00B422F6"/>
    <w:rsid w:val="00BA1E4F"/>
    <w:rsid w:val="00BF6A9F"/>
    <w:rsid w:val="00C00693"/>
    <w:rsid w:val="00C36722"/>
    <w:rsid w:val="00C41ACB"/>
    <w:rsid w:val="00C65612"/>
    <w:rsid w:val="00CA74BC"/>
    <w:rsid w:val="00CB24B8"/>
    <w:rsid w:val="00CD7F96"/>
    <w:rsid w:val="00CE7589"/>
    <w:rsid w:val="00D1180D"/>
    <w:rsid w:val="00D12189"/>
    <w:rsid w:val="00D2415B"/>
    <w:rsid w:val="00DD0873"/>
    <w:rsid w:val="00DF0051"/>
    <w:rsid w:val="00E14F92"/>
    <w:rsid w:val="00E41947"/>
    <w:rsid w:val="00E425F2"/>
    <w:rsid w:val="00EB1B02"/>
    <w:rsid w:val="00EC3F6E"/>
    <w:rsid w:val="00F00AB7"/>
    <w:rsid w:val="00F425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8001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367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D7F9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next w:val="a4"/>
    <w:link w:val="Char"/>
    <w:rsid w:val="0077273F"/>
    <w:pPr>
      <w:spacing w:before="120" w:after="60" w:line="312" w:lineRule="auto"/>
      <w:ind w:firstLine="420"/>
    </w:pPr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Char">
    <w:name w:val="正文缩进 Char"/>
    <w:basedOn w:val="a0"/>
    <w:link w:val="a3"/>
    <w:rsid w:val="0077273F"/>
    <w:rPr>
      <w:rFonts w:ascii="Times New Roman" w:eastAsia="宋体" w:hAnsi="Times New Roman" w:cs="Times New Roman"/>
      <w:kern w:val="0"/>
      <w:sz w:val="24"/>
      <w:szCs w:val="20"/>
    </w:rPr>
  </w:style>
  <w:style w:type="paragraph" w:styleId="a4">
    <w:name w:val="List"/>
    <w:basedOn w:val="a"/>
    <w:uiPriority w:val="99"/>
    <w:semiHidden/>
    <w:unhideWhenUsed/>
    <w:rsid w:val="0077273F"/>
    <w:pPr>
      <w:ind w:left="200" w:hangingChars="200" w:hanging="200"/>
      <w:contextualSpacing/>
    </w:pPr>
  </w:style>
  <w:style w:type="character" w:customStyle="1" w:styleId="1Char">
    <w:name w:val="标题 1 Char"/>
    <w:basedOn w:val="a0"/>
    <w:link w:val="1"/>
    <w:uiPriority w:val="9"/>
    <w:rsid w:val="0088001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3672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Balloon Text"/>
    <w:basedOn w:val="a"/>
    <w:link w:val="Char0"/>
    <w:uiPriority w:val="99"/>
    <w:semiHidden/>
    <w:unhideWhenUsed/>
    <w:rsid w:val="00897A96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897A96"/>
    <w:rPr>
      <w:sz w:val="18"/>
      <w:szCs w:val="18"/>
    </w:rPr>
  </w:style>
  <w:style w:type="paragraph" w:styleId="a6">
    <w:name w:val="List Paragraph"/>
    <w:basedOn w:val="a"/>
    <w:uiPriority w:val="34"/>
    <w:qFormat/>
    <w:rsid w:val="00777F52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CD7F96"/>
    <w:rPr>
      <w:b/>
      <w:bCs/>
      <w:sz w:val="32"/>
      <w:szCs w:val="32"/>
    </w:rPr>
  </w:style>
  <w:style w:type="paragraph" w:styleId="a7">
    <w:name w:val="Title"/>
    <w:basedOn w:val="a"/>
    <w:next w:val="a"/>
    <w:link w:val="Char1"/>
    <w:uiPriority w:val="10"/>
    <w:qFormat/>
    <w:rsid w:val="007873D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7873D8"/>
    <w:rPr>
      <w:rFonts w:asciiTheme="majorHAnsi" w:eastAsia="宋体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8001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367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D7F9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next w:val="a4"/>
    <w:link w:val="Char"/>
    <w:rsid w:val="0077273F"/>
    <w:pPr>
      <w:spacing w:before="120" w:after="60" w:line="312" w:lineRule="auto"/>
      <w:ind w:firstLine="420"/>
    </w:pPr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Char">
    <w:name w:val="正文缩进 Char"/>
    <w:basedOn w:val="a0"/>
    <w:link w:val="a3"/>
    <w:rsid w:val="0077273F"/>
    <w:rPr>
      <w:rFonts w:ascii="Times New Roman" w:eastAsia="宋体" w:hAnsi="Times New Roman" w:cs="Times New Roman"/>
      <w:kern w:val="0"/>
      <w:sz w:val="24"/>
      <w:szCs w:val="20"/>
    </w:rPr>
  </w:style>
  <w:style w:type="paragraph" w:styleId="a4">
    <w:name w:val="List"/>
    <w:basedOn w:val="a"/>
    <w:uiPriority w:val="99"/>
    <w:semiHidden/>
    <w:unhideWhenUsed/>
    <w:rsid w:val="0077273F"/>
    <w:pPr>
      <w:ind w:left="200" w:hangingChars="200" w:hanging="200"/>
      <w:contextualSpacing/>
    </w:pPr>
  </w:style>
  <w:style w:type="character" w:customStyle="1" w:styleId="1Char">
    <w:name w:val="标题 1 Char"/>
    <w:basedOn w:val="a0"/>
    <w:link w:val="1"/>
    <w:uiPriority w:val="9"/>
    <w:rsid w:val="0088001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3672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Balloon Text"/>
    <w:basedOn w:val="a"/>
    <w:link w:val="Char0"/>
    <w:uiPriority w:val="99"/>
    <w:semiHidden/>
    <w:unhideWhenUsed/>
    <w:rsid w:val="00897A96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897A96"/>
    <w:rPr>
      <w:sz w:val="18"/>
      <w:szCs w:val="18"/>
    </w:rPr>
  </w:style>
  <w:style w:type="paragraph" w:styleId="a6">
    <w:name w:val="List Paragraph"/>
    <w:basedOn w:val="a"/>
    <w:uiPriority w:val="34"/>
    <w:qFormat/>
    <w:rsid w:val="00777F52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CD7F96"/>
    <w:rPr>
      <w:b/>
      <w:bCs/>
      <w:sz w:val="32"/>
      <w:szCs w:val="32"/>
    </w:rPr>
  </w:style>
  <w:style w:type="paragraph" w:styleId="a7">
    <w:name w:val="Title"/>
    <w:basedOn w:val="a"/>
    <w:next w:val="a"/>
    <w:link w:val="Char1"/>
    <w:uiPriority w:val="10"/>
    <w:qFormat/>
    <w:rsid w:val="007873D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7873D8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ECC9FC7-9FA8-40E6-8B0A-9457A93085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</TotalTime>
  <Pages>6</Pages>
  <Words>471</Words>
  <Characters>2690</Characters>
  <Application>Microsoft Office Word</Application>
  <DocSecurity>0</DocSecurity>
  <Lines>22</Lines>
  <Paragraphs>6</Paragraphs>
  <ScaleCrop>false</ScaleCrop>
  <Company>China Beijng</Company>
  <LinksUpToDate>false</LinksUpToDate>
  <CharactersWithSpaces>31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u Qiang</dc:creator>
  <cp:lastModifiedBy>Haosha</cp:lastModifiedBy>
  <cp:revision>19</cp:revision>
  <dcterms:created xsi:type="dcterms:W3CDTF">2012-06-06T12:41:00Z</dcterms:created>
  <dcterms:modified xsi:type="dcterms:W3CDTF">2012-06-07T03:59:00Z</dcterms:modified>
</cp:coreProperties>
</file>